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E3AA16" w14:textId="7C530A91" w:rsidR="00611C12" w:rsidRPr="00330769" w:rsidRDefault="00611C12">
      <w:pPr>
        <w:rPr>
          <w:b/>
          <w:u w:val="single"/>
        </w:rPr>
      </w:pPr>
      <w:r w:rsidRPr="00330769">
        <w:rPr>
          <w:b/>
          <w:u w:val="single"/>
        </w:rPr>
        <w:t>XML Example: Transmitting GNSS Data Over CAN Bus</w:t>
      </w:r>
      <w:r w:rsidR="002D2232">
        <w:rPr>
          <w:b/>
          <w:u w:val="single"/>
        </w:rPr>
        <w:t xml:space="preserve"> and recording in eMMC</w:t>
      </w:r>
      <w:r w:rsidRPr="00330769">
        <w:rPr>
          <w:b/>
          <w:u w:val="single"/>
        </w:rPr>
        <w:t>.</w:t>
      </w:r>
    </w:p>
    <w:p w14:paraId="1FD55F58" w14:textId="58E80164" w:rsidR="00611C12" w:rsidRDefault="00611C12">
      <w:r>
        <w:t>In this example</w:t>
      </w:r>
      <w:r w:rsidR="00080969">
        <w:t>,</w:t>
      </w:r>
      <w:r>
        <w:t xml:space="preserve"> we will see how we can configure a ReXgen data logger </w:t>
      </w:r>
      <w:r w:rsidR="00D23EAB">
        <w:t>to transmit the GNSS positioning data over the CAN Bus</w:t>
      </w:r>
      <w:r w:rsidR="00660673">
        <w:t xml:space="preserve"> and record the GNSS data in the internal storage</w:t>
      </w:r>
      <w:r w:rsidR="00D23EAB">
        <w:t>.</w:t>
      </w:r>
    </w:p>
    <w:p w14:paraId="0D1ED5CF" w14:textId="1FC5F0D1" w:rsidR="00CD7A2E" w:rsidRPr="00330769" w:rsidRDefault="00CD7A2E">
      <w:pPr>
        <w:rPr>
          <w:u w:val="single"/>
        </w:rPr>
      </w:pPr>
      <w:r w:rsidRPr="00330769">
        <w:rPr>
          <w:u w:val="single"/>
        </w:rPr>
        <w:t>Following GNSS Data will be transmitted via CAN 0 Bus and recorded in internal memory:</w:t>
      </w:r>
    </w:p>
    <w:p w14:paraId="7CCCDF0B" w14:textId="3910950B" w:rsidR="00CD7A2E" w:rsidRDefault="00CD7A2E" w:rsidP="00CD7A2E">
      <w:pPr>
        <w:spacing w:after="0"/>
      </w:pPr>
      <w:r>
        <w:t>Latitude</w:t>
      </w:r>
    </w:p>
    <w:p w14:paraId="4C32990B" w14:textId="628CF46D" w:rsidR="00CD7A2E" w:rsidRDefault="00CD7A2E" w:rsidP="00CD7A2E">
      <w:pPr>
        <w:spacing w:after="0"/>
      </w:pPr>
      <w:r>
        <w:t>Longitude</w:t>
      </w:r>
    </w:p>
    <w:p w14:paraId="5489DD07" w14:textId="52AB4F37" w:rsidR="00CD7A2E" w:rsidRDefault="00CD7A2E" w:rsidP="00CD7A2E">
      <w:pPr>
        <w:spacing w:after="0"/>
      </w:pPr>
      <w:r>
        <w:t>Altitude</w:t>
      </w:r>
    </w:p>
    <w:p w14:paraId="110AE011" w14:textId="260C1516" w:rsidR="00CD7A2E" w:rsidRDefault="00CD7A2E" w:rsidP="00CD7A2E">
      <w:pPr>
        <w:spacing w:after="0"/>
      </w:pPr>
      <w:r>
        <w:t>Speed Over Ground</w:t>
      </w:r>
    </w:p>
    <w:p w14:paraId="2D894AE2" w14:textId="1EB7AAAE" w:rsidR="00CD7A2E" w:rsidRDefault="00CD7A2E" w:rsidP="00CD7A2E">
      <w:pPr>
        <w:spacing w:after="0"/>
      </w:pPr>
      <w:r>
        <w:t>Ground Distance</w:t>
      </w:r>
    </w:p>
    <w:p w14:paraId="071BA517" w14:textId="3891AD95" w:rsidR="00CD7A2E" w:rsidRDefault="00CD7A2E" w:rsidP="00CD7A2E">
      <w:pPr>
        <w:spacing w:after="0"/>
      </w:pPr>
      <w:r>
        <w:t>Course Over Ground</w:t>
      </w:r>
    </w:p>
    <w:p w14:paraId="47BCF6A2" w14:textId="1191E846" w:rsidR="00CD7A2E" w:rsidRDefault="00CD7A2E" w:rsidP="00CD7A2E">
      <w:pPr>
        <w:spacing w:after="0"/>
      </w:pPr>
      <w:r>
        <w:t>Number Of Satellites</w:t>
      </w:r>
    </w:p>
    <w:p w14:paraId="25887922" w14:textId="07B44750" w:rsidR="00CD7A2E" w:rsidRDefault="00CD7A2E" w:rsidP="00CD7A2E">
      <w:pPr>
        <w:spacing w:after="0"/>
      </w:pPr>
      <w:r>
        <w:t>Quality</w:t>
      </w:r>
    </w:p>
    <w:p w14:paraId="2A20832F" w14:textId="12B25439" w:rsidR="00CD7A2E" w:rsidRDefault="00CD7A2E" w:rsidP="00CD7A2E">
      <w:pPr>
        <w:spacing w:after="0"/>
      </w:pPr>
    </w:p>
    <w:p w14:paraId="19BBF17D" w14:textId="2C15BC5D" w:rsidR="00D23EAB" w:rsidRDefault="00080969">
      <w:r>
        <w:t>The b</w:t>
      </w:r>
      <w:r w:rsidR="00084377">
        <w:t>elow image shows how each element are linked in the XML file.</w:t>
      </w:r>
    </w:p>
    <w:p w14:paraId="2D3499AC" w14:textId="00E0C76D" w:rsidR="00084377" w:rsidRDefault="00AC6C46">
      <w:r>
        <w:object w:dxaOrig="7697" w:dyaOrig="8162" w14:anchorId="70947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25pt;height:270.55pt" o:ole="">
            <v:imagedata r:id="rId4" o:title=""/>
          </v:shape>
          <o:OLEObject Type="Embed" ProgID="Visio.Drawing.15" ShapeID="_x0000_i1025" DrawAspect="Content" ObjectID="_1739774545" r:id="rId5"/>
        </w:object>
      </w:r>
    </w:p>
    <w:p w14:paraId="7D2E0D33" w14:textId="52D57550" w:rsidR="00084377" w:rsidRDefault="00084377">
      <w:r>
        <w:t>They are connected using Unique IDs (UID).</w:t>
      </w:r>
    </w:p>
    <w:p w14:paraId="32B27598" w14:textId="380FBA49" w:rsidR="007960E2" w:rsidRPr="00330769" w:rsidRDefault="007960E2">
      <w:pPr>
        <w:rPr>
          <w:u w:val="single"/>
        </w:rPr>
      </w:pPr>
      <w:r w:rsidRPr="00330769">
        <w:rPr>
          <w:u w:val="single"/>
        </w:rPr>
        <w:t>Default Settings:</w:t>
      </w:r>
    </w:p>
    <w:p w14:paraId="4E6A4BE0" w14:textId="6B951F0F" w:rsidR="007960E2" w:rsidRDefault="007960E2" w:rsidP="007960E2">
      <w:pPr>
        <w:spacing w:after="0"/>
      </w:pPr>
      <w:r>
        <w:t>CAN Baud Rate: 500 Kbps</w:t>
      </w:r>
    </w:p>
    <w:p w14:paraId="2952785B" w14:textId="6202696F" w:rsidR="007960E2" w:rsidRDefault="007960E2" w:rsidP="007960E2">
      <w:pPr>
        <w:spacing w:after="0"/>
      </w:pPr>
      <w:r>
        <w:t>GNSS Sampling Rate: 100ms</w:t>
      </w:r>
    </w:p>
    <w:p w14:paraId="2A3582D9" w14:textId="00BA194B" w:rsidR="007960E2" w:rsidRDefault="007960E2" w:rsidP="007960E2">
      <w:pPr>
        <w:spacing w:after="0"/>
      </w:pPr>
      <w:r>
        <w:t>CAN ID For various signals:</w:t>
      </w:r>
    </w:p>
    <w:p w14:paraId="7E68FE27" w14:textId="1193AC55" w:rsidR="007960E2" w:rsidRDefault="007960E2" w:rsidP="007960E2">
      <w:pPr>
        <w:spacing w:after="0"/>
      </w:pPr>
      <w:r>
        <w:t>0x12B – Altitude,</w:t>
      </w:r>
      <w:r w:rsidR="00080969">
        <w:t xml:space="preserve"> </w:t>
      </w:r>
      <w:r>
        <w:t>GPS Speed</w:t>
      </w:r>
    </w:p>
    <w:p w14:paraId="611299B6" w14:textId="62454C24" w:rsidR="007960E2" w:rsidRDefault="007960E2" w:rsidP="007960E2">
      <w:pPr>
        <w:spacing w:after="0"/>
      </w:pPr>
      <w:r>
        <w:t>0x12C – Longitude, Latitude</w:t>
      </w:r>
    </w:p>
    <w:p w14:paraId="1786E5B6" w14:textId="2ABD0A89" w:rsidR="007960E2" w:rsidRDefault="007960E2" w:rsidP="007960E2">
      <w:pPr>
        <w:spacing w:after="0"/>
      </w:pPr>
      <w:r>
        <w:t>0x12D – Ground Distance</w:t>
      </w:r>
    </w:p>
    <w:p w14:paraId="175FB9CD" w14:textId="3E92F4D2" w:rsidR="007960E2" w:rsidRDefault="007960E2" w:rsidP="007960E2">
      <w:pPr>
        <w:spacing w:after="0"/>
      </w:pPr>
      <w:r>
        <w:t xml:space="preserve">0x12E – Number </w:t>
      </w:r>
      <w:proofErr w:type="gramStart"/>
      <w:r>
        <w:t>Of</w:t>
      </w:r>
      <w:proofErr w:type="gramEnd"/>
      <w:r>
        <w:t xml:space="preserve"> Satellites, Course</w:t>
      </w:r>
    </w:p>
    <w:p w14:paraId="26C6EFC3" w14:textId="0DE6A428" w:rsidR="007960E2" w:rsidRDefault="007960E2" w:rsidP="007960E2">
      <w:pPr>
        <w:spacing w:after="0"/>
      </w:pPr>
      <w:r>
        <w:t>0x12F - Quality</w:t>
      </w:r>
    </w:p>
    <w:p w14:paraId="1195E9F2" w14:textId="4D91C4AE" w:rsidR="00330769" w:rsidRDefault="00330769">
      <w:r>
        <w:t>Example DBC provided with XML.</w:t>
      </w:r>
    </w:p>
    <w:p w14:paraId="5D726641" w14:textId="2221F8A2" w:rsidR="007960E2" w:rsidRDefault="00AC6C46">
      <w:r>
        <w:lastRenderedPageBreak/>
        <w:t>Following</w:t>
      </w:r>
      <w:r w:rsidR="00330769">
        <w:t xml:space="preserve"> parameters</w:t>
      </w:r>
      <w:r w:rsidR="007960E2">
        <w:t xml:space="preserve"> can be modified </w:t>
      </w:r>
      <w:r w:rsidR="00330769">
        <w:t>by editing</w:t>
      </w:r>
      <w:r w:rsidR="007960E2">
        <w:t xml:space="preserve"> the XML as required.</w:t>
      </w:r>
    </w:p>
    <w:p w14:paraId="6BE8A711" w14:textId="114BE2A3" w:rsidR="001A299A" w:rsidRPr="00330769" w:rsidRDefault="001A299A" w:rsidP="001A299A">
      <w:pPr>
        <w:rPr>
          <w:u w:val="single"/>
        </w:rPr>
      </w:pPr>
      <w:r w:rsidRPr="00330769">
        <w:rPr>
          <w:u w:val="single"/>
        </w:rPr>
        <w:t>Modifying CAN Bus Channel:</w:t>
      </w:r>
    </w:p>
    <w:p w14:paraId="575E3847" w14:textId="6946E6A8" w:rsidR="001A299A" w:rsidRDefault="001A299A" w:rsidP="001A299A">
      <w:r>
        <w:t xml:space="preserve">Edit the value of </w:t>
      </w:r>
      <w:r w:rsidR="00080969">
        <w:t xml:space="preserve">the </w:t>
      </w:r>
      <w:proofErr w:type="spellStart"/>
      <w:r>
        <w:t>PhysicalNumber</w:t>
      </w:r>
      <w:proofErr w:type="spellEnd"/>
      <w:r>
        <w:t xml:space="preserve"> element in the XML file under the CAN interface block.</w:t>
      </w:r>
    </w:p>
    <w:p w14:paraId="54A1D46F" w14:textId="34C70759" w:rsidR="001A299A" w:rsidRDefault="001A299A" w:rsidP="001A299A">
      <w:r>
        <w:t>0 for CAN 0, 1 for CAN 1, 2 for CAN 2 and 3 for CAN 3</w:t>
      </w:r>
    </w:p>
    <w:p w14:paraId="5F5F7B97" w14:textId="661C7FAB" w:rsidR="001A299A" w:rsidRDefault="001A299A" w:rsidP="001A299A">
      <w:pPr>
        <w:spacing w:after="0"/>
      </w:pPr>
      <w:r>
        <w:t>&lt;CANINTERFACE UID="</w:t>
      </w:r>
      <w:r w:rsidR="00D212D4">
        <w:t>2</w:t>
      </w:r>
      <w:r>
        <w:t>"&gt;</w:t>
      </w:r>
    </w:p>
    <w:p w14:paraId="6D1544D1" w14:textId="77777777" w:rsidR="001A299A" w:rsidRDefault="001A299A" w:rsidP="001A299A">
      <w:pPr>
        <w:spacing w:after="0"/>
      </w:pPr>
      <w:r>
        <w:t xml:space="preserve">        &lt;Type&gt;CAN&lt;/Type&gt;</w:t>
      </w:r>
    </w:p>
    <w:p w14:paraId="63FDF485" w14:textId="77777777" w:rsidR="001A299A" w:rsidRDefault="001A299A" w:rsidP="001A299A">
      <w:pPr>
        <w:spacing w:after="0"/>
      </w:pPr>
      <w:r>
        <w:t xml:space="preserve">        </w:t>
      </w:r>
      <w:r w:rsidRPr="001A299A">
        <w:rPr>
          <w:highlight w:val="yellow"/>
        </w:rPr>
        <w:t>&lt;</w:t>
      </w:r>
      <w:proofErr w:type="spellStart"/>
      <w:r w:rsidRPr="001A299A">
        <w:rPr>
          <w:highlight w:val="yellow"/>
        </w:rPr>
        <w:t>PhysicalNumber</w:t>
      </w:r>
      <w:proofErr w:type="spellEnd"/>
      <w:r w:rsidRPr="001A299A">
        <w:rPr>
          <w:highlight w:val="yellow"/>
        </w:rPr>
        <w:t>&gt;0&lt;/</w:t>
      </w:r>
      <w:proofErr w:type="spellStart"/>
      <w:r w:rsidRPr="001A299A">
        <w:rPr>
          <w:highlight w:val="yellow"/>
        </w:rPr>
        <w:t>PhysicalNumber</w:t>
      </w:r>
      <w:proofErr w:type="spellEnd"/>
      <w:r w:rsidRPr="001A299A">
        <w:rPr>
          <w:highlight w:val="yellow"/>
        </w:rPr>
        <w:t>&gt;</w:t>
      </w:r>
    </w:p>
    <w:p w14:paraId="209A700E" w14:textId="77777777" w:rsidR="001A299A" w:rsidRDefault="001A299A" w:rsidP="001A299A">
      <w:pPr>
        <w:spacing w:after="0"/>
      </w:pPr>
      <w:r>
        <w:t xml:space="preserve">        </w:t>
      </w:r>
      <w:r w:rsidRPr="001A299A">
        <w:t>&lt;</w:t>
      </w:r>
      <w:proofErr w:type="spellStart"/>
      <w:r w:rsidRPr="001A299A">
        <w:t>CANBusSpeed</w:t>
      </w:r>
      <w:proofErr w:type="spellEnd"/>
      <w:r w:rsidRPr="001A299A">
        <w:t>&gt;500000&lt;/</w:t>
      </w:r>
      <w:proofErr w:type="spellStart"/>
      <w:r w:rsidRPr="001A299A">
        <w:t>CANBusSpeed</w:t>
      </w:r>
      <w:proofErr w:type="spellEnd"/>
      <w:r w:rsidRPr="001A299A">
        <w:t>&gt;</w:t>
      </w:r>
    </w:p>
    <w:p w14:paraId="5FC9857A" w14:textId="77777777" w:rsidR="001A299A" w:rsidRDefault="001A299A" w:rsidP="001A299A">
      <w:pPr>
        <w:spacing w:after="0"/>
      </w:pPr>
      <w:r>
        <w:t xml:space="preserve">        &lt;</w:t>
      </w:r>
      <w:proofErr w:type="spellStart"/>
      <w:r>
        <w:t>CANFDBusSpeed</w:t>
      </w:r>
      <w:proofErr w:type="spellEnd"/>
      <w:r>
        <w:t>&gt;8000000&lt;/</w:t>
      </w:r>
      <w:proofErr w:type="spellStart"/>
      <w:r>
        <w:t>CANFDBusSpeed</w:t>
      </w:r>
      <w:proofErr w:type="spellEnd"/>
      <w:r>
        <w:t>&gt;</w:t>
      </w:r>
    </w:p>
    <w:p w14:paraId="51128298" w14:textId="77777777" w:rsidR="001A299A" w:rsidRDefault="001A299A" w:rsidP="001A299A">
      <w:pPr>
        <w:spacing w:after="0"/>
      </w:pPr>
      <w:r>
        <w:t xml:space="preserve">        &lt;</w:t>
      </w:r>
      <w:proofErr w:type="spellStart"/>
      <w:r>
        <w:t>CANFDNonISO</w:t>
      </w:r>
      <w:proofErr w:type="spellEnd"/>
      <w:r>
        <w:t>&gt;false&lt;/</w:t>
      </w:r>
      <w:proofErr w:type="spellStart"/>
      <w:r>
        <w:t>CANFDNonISO</w:t>
      </w:r>
      <w:proofErr w:type="spellEnd"/>
      <w:r>
        <w:t>&gt;</w:t>
      </w:r>
    </w:p>
    <w:p w14:paraId="4335396B" w14:textId="77777777" w:rsidR="001A299A" w:rsidRDefault="001A299A"/>
    <w:p w14:paraId="35C78026" w14:textId="67ABC1C3" w:rsidR="007960E2" w:rsidRPr="00330769" w:rsidRDefault="007960E2">
      <w:pPr>
        <w:rPr>
          <w:u w:val="single"/>
        </w:rPr>
      </w:pPr>
      <w:r w:rsidRPr="00330769">
        <w:rPr>
          <w:u w:val="single"/>
        </w:rPr>
        <w:t>Modifying CAN Baud Rate:</w:t>
      </w:r>
    </w:p>
    <w:p w14:paraId="41604F92" w14:textId="600BBA8F" w:rsidR="001A299A" w:rsidRDefault="007960E2">
      <w:r>
        <w:t>Edit the</w:t>
      </w:r>
      <w:r w:rsidR="001A299A">
        <w:t xml:space="preserve"> value of </w:t>
      </w:r>
      <w:r w:rsidR="00080969">
        <w:t xml:space="preserve">the </w:t>
      </w:r>
      <w:proofErr w:type="spellStart"/>
      <w:r>
        <w:t>CANBusSpeed</w:t>
      </w:r>
      <w:proofErr w:type="spellEnd"/>
      <w:r w:rsidR="001A299A">
        <w:t xml:space="preserve"> element</w:t>
      </w:r>
      <w:r>
        <w:t xml:space="preserve"> in the XML file under the CAN interface block</w:t>
      </w:r>
      <w:r w:rsidR="001A299A">
        <w:t>.</w:t>
      </w:r>
    </w:p>
    <w:p w14:paraId="30C1B1E5" w14:textId="26D96932" w:rsidR="007960E2" w:rsidRDefault="001A299A">
      <w:r>
        <w:t>V</w:t>
      </w:r>
      <w:r w:rsidR="007960E2">
        <w:t>alue has to be specified in bps</w:t>
      </w:r>
    </w:p>
    <w:p w14:paraId="5FFFEF42" w14:textId="29188EF1" w:rsidR="007960E2" w:rsidRDefault="007960E2" w:rsidP="007960E2">
      <w:pPr>
        <w:spacing w:after="0"/>
      </w:pPr>
      <w:r>
        <w:t>&lt;CANINTERFACE UID="</w:t>
      </w:r>
      <w:r w:rsidR="00D212D4">
        <w:t>2</w:t>
      </w:r>
      <w:r>
        <w:t>"&gt;</w:t>
      </w:r>
    </w:p>
    <w:p w14:paraId="788AA14C" w14:textId="77777777" w:rsidR="007960E2" w:rsidRDefault="007960E2" w:rsidP="007960E2">
      <w:pPr>
        <w:spacing w:after="0"/>
      </w:pPr>
      <w:r>
        <w:t xml:space="preserve">        &lt;Type&gt;CAN&lt;/Type&gt;</w:t>
      </w:r>
    </w:p>
    <w:p w14:paraId="795AD725" w14:textId="77777777" w:rsidR="007960E2" w:rsidRDefault="007960E2" w:rsidP="007960E2">
      <w:pPr>
        <w:spacing w:after="0"/>
      </w:pPr>
      <w:r>
        <w:t xml:space="preserve">        &lt;</w:t>
      </w:r>
      <w:proofErr w:type="spellStart"/>
      <w:r>
        <w:t>PhysicalNumber</w:t>
      </w:r>
      <w:proofErr w:type="spellEnd"/>
      <w:r>
        <w:t>&gt;0&lt;/</w:t>
      </w:r>
      <w:proofErr w:type="spellStart"/>
      <w:r>
        <w:t>PhysicalNumber</w:t>
      </w:r>
      <w:proofErr w:type="spellEnd"/>
      <w:r>
        <w:t>&gt;</w:t>
      </w:r>
    </w:p>
    <w:p w14:paraId="2CFC8E12" w14:textId="77777777" w:rsidR="007960E2" w:rsidRDefault="007960E2" w:rsidP="007960E2">
      <w:pPr>
        <w:spacing w:after="0"/>
      </w:pPr>
      <w:r>
        <w:t xml:space="preserve">        </w:t>
      </w:r>
      <w:r w:rsidRPr="007960E2">
        <w:rPr>
          <w:highlight w:val="yellow"/>
        </w:rPr>
        <w:t>&lt;</w:t>
      </w:r>
      <w:proofErr w:type="spellStart"/>
      <w:r w:rsidRPr="007960E2">
        <w:rPr>
          <w:highlight w:val="yellow"/>
        </w:rPr>
        <w:t>CANBusSpeed</w:t>
      </w:r>
      <w:proofErr w:type="spellEnd"/>
      <w:r w:rsidRPr="007960E2">
        <w:rPr>
          <w:highlight w:val="yellow"/>
        </w:rPr>
        <w:t>&gt;500000&lt;/</w:t>
      </w:r>
      <w:proofErr w:type="spellStart"/>
      <w:r w:rsidRPr="007960E2">
        <w:rPr>
          <w:highlight w:val="yellow"/>
        </w:rPr>
        <w:t>CANBusSpeed</w:t>
      </w:r>
      <w:proofErr w:type="spellEnd"/>
      <w:r w:rsidRPr="007960E2">
        <w:rPr>
          <w:highlight w:val="yellow"/>
        </w:rPr>
        <w:t>&gt;</w:t>
      </w:r>
    </w:p>
    <w:p w14:paraId="6FE3041B" w14:textId="77777777" w:rsidR="007960E2" w:rsidRDefault="007960E2" w:rsidP="007960E2">
      <w:pPr>
        <w:spacing w:after="0"/>
      </w:pPr>
      <w:r>
        <w:t xml:space="preserve">        &lt;</w:t>
      </w:r>
      <w:proofErr w:type="spellStart"/>
      <w:r>
        <w:t>CANFDBusSpeed</w:t>
      </w:r>
      <w:proofErr w:type="spellEnd"/>
      <w:r>
        <w:t>&gt;8000000&lt;/</w:t>
      </w:r>
      <w:proofErr w:type="spellStart"/>
      <w:r>
        <w:t>CANFDBusSpeed</w:t>
      </w:r>
      <w:proofErr w:type="spellEnd"/>
      <w:r>
        <w:t>&gt;</w:t>
      </w:r>
    </w:p>
    <w:p w14:paraId="73216928" w14:textId="49C34936" w:rsidR="007960E2" w:rsidRDefault="007960E2" w:rsidP="007960E2">
      <w:pPr>
        <w:spacing w:after="0"/>
      </w:pPr>
      <w:r>
        <w:t xml:space="preserve">        &lt;</w:t>
      </w:r>
      <w:proofErr w:type="spellStart"/>
      <w:r>
        <w:t>CANFDNonISO</w:t>
      </w:r>
      <w:proofErr w:type="spellEnd"/>
      <w:r>
        <w:t>&gt;false&lt;/</w:t>
      </w:r>
      <w:proofErr w:type="spellStart"/>
      <w:r>
        <w:t>CANFDNonISO</w:t>
      </w:r>
      <w:proofErr w:type="spellEnd"/>
      <w:r>
        <w:t>&gt;</w:t>
      </w:r>
    </w:p>
    <w:p w14:paraId="6D36AF0B" w14:textId="77777777" w:rsidR="001A299A" w:rsidRDefault="001A299A" w:rsidP="001A299A"/>
    <w:p w14:paraId="3272A545" w14:textId="29F1A9A3" w:rsidR="001A299A" w:rsidRPr="00330769" w:rsidRDefault="001A299A" w:rsidP="001A299A">
      <w:pPr>
        <w:rPr>
          <w:u w:val="single"/>
        </w:rPr>
      </w:pPr>
      <w:r w:rsidRPr="00330769">
        <w:rPr>
          <w:u w:val="single"/>
        </w:rPr>
        <w:t>Modifying GNSS Sampling Rate:</w:t>
      </w:r>
    </w:p>
    <w:p w14:paraId="37058BFC" w14:textId="3D00DFA2" w:rsidR="001A299A" w:rsidRDefault="001A299A" w:rsidP="001A299A">
      <w:r>
        <w:t xml:space="preserve">Edit the value of </w:t>
      </w:r>
      <w:r w:rsidR="00080969">
        <w:t xml:space="preserve">the </w:t>
      </w:r>
      <w:proofErr w:type="spellStart"/>
      <w:r>
        <w:t>SamplingRate</w:t>
      </w:r>
      <w:proofErr w:type="spellEnd"/>
      <w:r>
        <w:t xml:space="preserve"> element under the GNSSINTERFACE Block</w:t>
      </w:r>
    </w:p>
    <w:p w14:paraId="317124E8" w14:textId="267D2A87" w:rsidR="001A299A" w:rsidRDefault="001A299A" w:rsidP="001A299A">
      <w:r>
        <w:t>Value has to be specified in milliseconds</w:t>
      </w:r>
    </w:p>
    <w:p w14:paraId="7FD2736E" w14:textId="13FE316C" w:rsidR="001A299A" w:rsidRDefault="001A299A" w:rsidP="001A299A">
      <w:pPr>
        <w:spacing w:after="0"/>
      </w:pPr>
      <w:r>
        <w:t>&lt;GNSSINTERFACE UID="</w:t>
      </w:r>
      <w:r w:rsidR="00D212D4">
        <w:t>3</w:t>
      </w:r>
      <w:r>
        <w:t>"&gt;</w:t>
      </w:r>
    </w:p>
    <w:p w14:paraId="47A3432A" w14:textId="77777777" w:rsidR="001A299A" w:rsidRDefault="001A299A" w:rsidP="001A299A">
      <w:pPr>
        <w:spacing w:after="0"/>
      </w:pPr>
      <w:r>
        <w:t xml:space="preserve">        &lt;</w:t>
      </w:r>
      <w:proofErr w:type="spellStart"/>
      <w:r>
        <w:t>PhysicalNumber</w:t>
      </w:r>
      <w:proofErr w:type="spellEnd"/>
      <w:r>
        <w:t>&gt;0&lt;/</w:t>
      </w:r>
      <w:proofErr w:type="spellStart"/>
      <w:r>
        <w:t>PhysicalNumber</w:t>
      </w:r>
      <w:proofErr w:type="spellEnd"/>
      <w:r>
        <w:t>&gt;</w:t>
      </w:r>
    </w:p>
    <w:p w14:paraId="5D547401" w14:textId="77777777" w:rsidR="001A299A" w:rsidRDefault="001A299A" w:rsidP="001A299A">
      <w:pPr>
        <w:spacing w:after="0"/>
      </w:pPr>
      <w:r>
        <w:t xml:space="preserve">        </w:t>
      </w:r>
      <w:r w:rsidRPr="001A299A">
        <w:rPr>
          <w:highlight w:val="yellow"/>
        </w:rPr>
        <w:t>&lt;</w:t>
      </w:r>
      <w:proofErr w:type="spellStart"/>
      <w:r w:rsidRPr="001A299A">
        <w:rPr>
          <w:highlight w:val="yellow"/>
        </w:rPr>
        <w:t>SamplingRate</w:t>
      </w:r>
      <w:proofErr w:type="spellEnd"/>
      <w:r w:rsidRPr="001A299A">
        <w:rPr>
          <w:highlight w:val="yellow"/>
        </w:rPr>
        <w:t>&gt;100&lt;/</w:t>
      </w:r>
      <w:proofErr w:type="spellStart"/>
      <w:r w:rsidRPr="001A299A">
        <w:rPr>
          <w:highlight w:val="yellow"/>
        </w:rPr>
        <w:t>SamplingRate</w:t>
      </w:r>
      <w:proofErr w:type="spellEnd"/>
      <w:r w:rsidRPr="001A299A">
        <w:rPr>
          <w:highlight w:val="yellow"/>
        </w:rPr>
        <w:t>&gt;</w:t>
      </w:r>
    </w:p>
    <w:p w14:paraId="3749D699" w14:textId="4AC4DBD0" w:rsidR="001A299A" w:rsidRDefault="001A299A" w:rsidP="001A299A">
      <w:pPr>
        <w:spacing w:after="0"/>
      </w:pPr>
      <w:r>
        <w:t xml:space="preserve"> &lt;/GNSSINTERFACE&gt;</w:t>
      </w:r>
    </w:p>
    <w:p w14:paraId="20247A40" w14:textId="2AD53F22" w:rsidR="001A299A" w:rsidRDefault="001A299A" w:rsidP="007960E2">
      <w:pPr>
        <w:spacing w:after="0"/>
      </w:pPr>
    </w:p>
    <w:p w14:paraId="51E3B6C5" w14:textId="492A3CD2" w:rsidR="001A299A" w:rsidRPr="00330769" w:rsidRDefault="001A299A" w:rsidP="007960E2">
      <w:pPr>
        <w:spacing w:after="0"/>
        <w:rPr>
          <w:u w:val="single"/>
        </w:rPr>
      </w:pPr>
      <w:r w:rsidRPr="00330769">
        <w:rPr>
          <w:u w:val="single"/>
        </w:rPr>
        <w:t xml:space="preserve">Modifying the CAN Identifier </w:t>
      </w:r>
      <w:r w:rsidR="00330769">
        <w:rPr>
          <w:u w:val="single"/>
        </w:rPr>
        <w:t>for t</w:t>
      </w:r>
      <w:r w:rsidRPr="00330769">
        <w:rPr>
          <w:u w:val="single"/>
        </w:rPr>
        <w:t>he message</w:t>
      </w:r>
      <w:r w:rsidR="00330769">
        <w:rPr>
          <w:u w:val="single"/>
        </w:rPr>
        <w:t>s</w:t>
      </w:r>
      <w:r w:rsidRPr="00330769">
        <w:rPr>
          <w:u w:val="single"/>
        </w:rPr>
        <w:t>:</w:t>
      </w:r>
    </w:p>
    <w:p w14:paraId="217A7684" w14:textId="77777777" w:rsidR="001A299A" w:rsidRDefault="001A299A" w:rsidP="007960E2">
      <w:pPr>
        <w:spacing w:after="0"/>
      </w:pPr>
    </w:p>
    <w:p w14:paraId="2B6F6A44" w14:textId="659021F7" w:rsidR="001A299A" w:rsidRDefault="001A299A" w:rsidP="007960E2">
      <w:pPr>
        <w:spacing w:after="0"/>
      </w:pPr>
      <w:r>
        <w:t xml:space="preserve">Edit the values of </w:t>
      </w:r>
      <w:proofErr w:type="spellStart"/>
      <w:r>
        <w:t>MessageIdentStart</w:t>
      </w:r>
      <w:proofErr w:type="spellEnd"/>
      <w:r>
        <w:t xml:space="preserve"> and </w:t>
      </w:r>
      <w:proofErr w:type="spellStart"/>
      <w:r>
        <w:t>MessageIdentEnd</w:t>
      </w:r>
      <w:proofErr w:type="spellEnd"/>
      <w:r>
        <w:t xml:space="preserve"> Elements under the CANMESSAGE block for the message you wish to edit.</w:t>
      </w:r>
      <w:r w:rsidR="00330769">
        <w:t xml:space="preserve"> Please not</w:t>
      </w:r>
      <w:r w:rsidR="00080969">
        <w:t>e</w:t>
      </w:r>
      <w:r w:rsidR="00330769">
        <w:t xml:space="preserve"> that the example DBC will be invalid after this change.</w:t>
      </w:r>
    </w:p>
    <w:p w14:paraId="095E89DD" w14:textId="77777777" w:rsidR="001A299A" w:rsidRDefault="001A299A" w:rsidP="007960E2">
      <w:pPr>
        <w:spacing w:after="0"/>
      </w:pPr>
    </w:p>
    <w:p w14:paraId="1EBC9ACD" w14:textId="339530A8" w:rsidR="001A299A" w:rsidRDefault="001A299A" w:rsidP="007960E2">
      <w:pPr>
        <w:spacing w:after="0"/>
      </w:pPr>
      <w:r>
        <w:t>Value has to be entered in Decimal</w:t>
      </w:r>
    </w:p>
    <w:p w14:paraId="7D787D3C" w14:textId="77777777" w:rsidR="001A299A" w:rsidRDefault="001A299A" w:rsidP="007960E2">
      <w:pPr>
        <w:spacing w:after="0"/>
      </w:pPr>
    </w:p>
    <w:p w14:paraId="424CC592" w14:textId="77777777" w:rsidR="001A299A" w:rsidRDefault="001A299A" w:rsidP="001A299A">
      <w:pPr>
        <w:spacing w:after="0"/>
      </w:pPr>
      <w:r>
        <w:t>&lt;CANMESSAGE_LIST&gt;</w:t>
      </w:r>
    </w:p>
    <w:p w14:paraId="1644448A" w14:textId="2B3B5C0C" w:rsidR="001A299A" w:rsidRDefault="001A299A" w:rsidP="001A299A">
      <w:pPr>
        <w:spacing w:after="0"/>
      </w:pPr>
      <w:r>
        <w:t xml:space="preserve">      &lt;CANMESSAGE UID="</w:t>
      </w:r>
      <w:r w:rsidR="00D212D4">
        <w:t>4</w:t>
      </w:r>
      <w:r>
        <w:t>"&gt;</w:t>
      </w:r>
    </w:p>
    <w:p w14:paraId="54061515" w14:textId="77777777" w:rsidR="001A299A" w:rsidRDefault="001A299A" w:rsidP="001A299A">
      <w:pPr>
        <w:spacing w:after="0"/>
      </w:pPr>
      <w:r>
        <w:t xml:space="preserve">        </w:t>
      </w:r>
      <w:r w:rsidRPr="001A299A">
        <w:rPr>
          <w:highlight w:val="yellow"/>
        </w:rPr>
        <w:t>&lt;</w:t>
      </w:r>
      <w:proofErr w:type="spellStart"/>
      <w:r w:rsidRPr="001A299A">
        <w:rPr>
          <w:highlight w:val="yellow"/>
        </w:rPr>
        <w:t>MessageIdentStart</w:t>
      </w:r>
      <w:proofErr w:type="spellEnd"/>
      <w:r w:rsidRPr="001A299A">
        <w:rPr>
          <w:highlight w:val="yellow"/>
        </w:rPr>
        <w:t>&gt;299&lt;/</w:t>
      </w:r>
      <w:proofErr w:type="spellStart"/>
      <w:r w:rsidRPr="001A299A">
        <w:rPr>
          <w:highlight w:val="yellow"/>
        </w:rPr>
        <w:t>MessageIdentStart</w:t>
      </w:r>
      <w:proofErr w:type="spellEnd"/>
      <w:r w:rsidRPr="001A299A">
        <w:rPr>
          <w:highlight w:val="yellow"/>
        </w:rPr>
        <w:t>&gt;</w:t>
      </w:r>
    </w:p>
    <w:p w14:paraId="0863B441" w14:textId="77777777" w:rsidR="001A299A" w:rsidRDefault="001A299A" w:rsidP="001A299A">
      <w:pPr>
        <w:spacing w:after="0"/>
      </w:pPr>
      <w:r>
        <w:t xml:space="preserve">        </w:t>
      </w:r>
      <w:r w:rsidRPr="001A299A">
        <w:rPr>
          <w:highlight w:val="yellow"/>
        </w:rPr>
        <w:t>&lt;</w:t>
      </w:r>
      <w:proofErr w:type="spellStart"/>
      <w:r w:rsidRPr="001A299A">
        <w:rPr>
          <w:highlight w:val="yellow"/>
        </w:rPr>
        <w:t>MessageIdentEnd</w:t>
      </w:r>
      <w:proofErr w:type="spellEnd"/>
      <w:r w:rsidRPr="001A299A">
        <w:rPr>
          <w:highlight w:val="yellow"/>
        </w:rPr>
        <w:t>&gt;299&lt;/</w:t>
      </w:r>
      <w:proofErr w:type="spellStart"/>
      <w:r w:rsidRPr="001A299A">
        <w:rPr>
          <w:highlight w:val="yellow"/>
        </w:rPr>
        <w:t>MessageIdentEnd</w:t>
      </w:r>
      <w:proofErr w:type="spellEnd"/>
      <w:r w:rsidRPr="001A299A">
        <w:rPr>
          <w:highlight w:val="yellow"/>
        </w:rPr>
        <w:t>&gt;</w:t>
      </w:r>
    </w:p>
    <w:p w14:paraId="7406CB1F" w14:textId="77777777" w:rsidR="001A299A" w:rsidRDefault="001A299A" w:rsidP="001A299A">
      <w:pPr>
        <w:spacing w:after="0"/>
      </w:pPr>
      <w:r>
        <w:t xml:space="preserve">        &lt;Direction&gt;</w:t>
      </w:r>
      <w:proofErr w:type="spellStart"/>
      <w:r>
        <w:t>OutputPeriodic</w:t>
      </w:r>
      <w:proofErr w:type="spellEnd"/>
      <w:r>
        <w:t>&lt;/Direction&gt;</w:t>
      </w:r>
    </w:p>
    <w:p w14:paraId="43AB563A" w14:textId="77777777" w:rsidR="001A299A" w:rsidRDefault="001A299A" w:rsidP="001A299A">
      <w:pPr>
        <w:spacing w:after="0"/>
      </w:pPr>
      <w:r>
        <w:lastRenderedPageBreak/>
        <w:t xml:space="preserve">        &lt;DLC&gt;8&lt;/DLC&gt;</w:t>
      </w:r>
    </w:p>
    <w:p w14:paraId="1F17D38D" w14:textId="0ADB9052" w:rsidR="001A299A" w:rsidRDefault="001A299A" w:rsidP="001A299A">
      <w:pPr>
        <w:spacing w:after="0"/>
      </w:pPr>
      <w:r>
        <w:t xml:space="preserve">        &lt;</w:t>
      </w:r>
      <w:proofErr w:type="spellStart"/>
      <w:r>
        <w:t>IsExtended</w:t>
      </w:r>
      <w:proofErr w:type="spellEnd"/>
      <w:r>
        <w:t>&gt;false&lt;/</w:t>
      </w:r>
      <w:proofErr w:type="spellStart"/>
      <w:r>
        <w:t>IsExtended</w:t>
      </w:r>
      <w:proofErr w:type="spellEnd"/>
      <w:r>
        <w:t>&gt;</w:t>
      </w:r>
    </w:p>
    <w:p w14:paraId="0F352CD1" w14:textId="77777777" w:rsidR="00141DD0" w:rsidRDefault="00141DD0" w:rsidP="001A299A">
      <w:pPr>
        <w:spacing w:after="0"/>
      </w:pPr>
    </w:p>
    <w:p w14:paraId="4262264D" w14:textId="7484B5F3" w:rsidR="001A299A" w:rsidRDefault="001A299A" w:rsidP="001A299A">
      <w:pPr>
        <w:spacing w:after="0"/>
      </w:pPr>
      <w:r>
        <w:t>Modifying the CAN Message transmission period:</w:t>
      </w:r>
    </w:p>
    <w:p w14:paraId="4A644165" w14:textId="77777777" w:rsidR="001A299A" w:rsidRDefault="001A299A" w:rsidP="001A299A">
      <w:pPr>
        <w:spacing w:after="0"/>
      </w:pPr>
    </w:p>
    <w:p w14:paraId="032DAF57" w14:textId="419D9487" w:rsidR="001A299A" w:rsidRDefault="001A299A" w:rsidP="001A299A">
      <w:pPr>
        <w:spacing w:after="0"/>
      </w:pPr>
      <w:r>
        <w:t>Edit the values of Period Elements under the CANMESSAGE block for the message you wish to edit.</w:t>
      </w:r>
    </w:p>
    <w:p w14:paraId="0AAC4273" w14:textId="77777777" w:rsidR="001A299A" w:rsidRDefault="001A299A" w:rsidP="001A299A">
      <w:pPr>
        <w:spacing w:after="0"/>
      </w:pPr>
    </w:p>
    <w:p w14:paraId="0D7DDED8" w14:textId="56BD5A78" w:rsidR="001A299A" w:rsidRDefault="001A299A" w:rsidP="001A299A">
      <w:pPr>
        <w:spacing w:after="0"/>
      </w:pPr>
      <w:r>
        <w:t>Value has to be entered in milliseconds</w:t>
      </w:r>
    </w:p>
    <w:p w14:paraId="30DABD42" w14:textId="77777777" w:rsidR="001A299A" w:rsidRDefault="001A299A" w:rsidP="001A299A">
      <w:pPr>
        <w:spacing w:after="0"/>
      </w:pPr>
    </w:p>
    <w:p w14:paraId="4F52E23E" w14:textId="77777777" w:rsidR="001A299A" w:rsidRDefault="001A299A" w:rsidP="001A299A">
      <w:pPr>
        <w:spacing w:after="0"/>
      </w:pPr>
      <w:r>
        <w:t>&lt;CANMESSAGE_LIST&gt;</w:t>
      </w:r>
    </w:p>
    <w:p w14:paraId="39BE4B7A" w14:textId="03169146" w:rsidR="001A299A" w:rsidRDefault="001A299A" w:rsidP="001A299A">
      <w:pPr>
        <w:spacing w:after="0"/>
      </w:pPr>
      <w:r>
        <w:t xml:space="preserve">      &lt;CANMESSAGE UID="</w:t>
      </w:r>
      <w:r w:rsidR="00D212D4">
        <w:t>4</w:t>
      </w:r>
      <w:r>
        <w:t>"&gt;</w:t>
      </w:r>
    </w:p>
    <w:p w14:paraId="546250D3" w14:textId="77777777" w:rsidR="001A299A" w:rsidRDefault="001A299A" w:rsidP="001A299A">
      <w:pPr>
        <w:spacing w:after="0"/>
      </w:pPr>
      <w:r>
        <w:t xml:space="preserve">        &lt;</w:t>
      </w:r>
      <w:proofErr w:type="spellStart"/>
      <w:r>
        <w:t>MessageIdentStart</w:t>
      </w:r>
      <w:proofErr w:type="spellEnd"/>
      <w:r>
        <w:t>&gt;299&lt;/</w:t>
      </w:r>
      <w:proofErr w:type="spellStart"/>
      <w:r>
        <w:t>MessageIdentStart</w:t>
      </w:r>
      <w:proofErr w:type="spellEnd"/>
      <w:r>
        <w:t>&gt;</w:t>
      </w:r>
    </w:p>
    <w:p w14:paraId="5AC38FC2" w14:textId="77777777" w:rsidR="001A299A" w:rsidRDefault="001A299A" w:rsidP="001A299A">
      <w:pPr>
        <w:spacing w:after="0"/>
      </w:pPr>
      <w:r>
        <w:t xml:space="preserve">        &lt;</w:t>
      </w:r>
      <w:proofErr w:type="spellStart"/>
      <w:r>
        <w:t>MessageIdentEnd</w:t>
      </w:r>
      <w:proofErr w:type="spellEnd"/>
      <w:r>
        <w:t>&gt;299&lt;/</w:t>
      </w:r>
      <w:proofErr w:type="spellStart"/>
      <w:r>
        <w:t>MessageIdentEnd</w:t>
      </w:r>
      <w:proofErr w:type="spellEnd"/>
      <w:r>
        <w:t>&gt;</w:t>
      </w:r>
    </w:p>
    <w:p w14:paraId="1B6EEEE7" w14:textId="77777777" w:rsidR="001A299A" w:rsidRDefault="001A299A" w:rsidP="001A299A">
      <w:pPr>
        <w:spacing w:after="0"/>
      </w:pPr>
      <w:r>
        <w:t xml:space="preserve">        &lt;Direction&gt;</w:t>
      </w:r>
      <w:proofErr w:type="spellStart"/>
      <w:r>
        <w:t>OutputPeriodic</w:t>
      </w:r>
      <w:proofErr w:type="spellEnd"/>
      <w:r>
        <w:t>&lt;/Direction&gt;</w:t>
      </w:r>
    </w:p>
    <w:p w14:paraId="09CFDD34" w14:textId="77777777" w:rsidR="001A299A" w:rsidRDefault="001A299A" w:rsidP="001A299A">
      <w:pPr>
        <w:spacing w:after="0"/>
      </w:pPr>
      <w:r>
        <w:t xml:space="preserve">        &lt;DLC&gt;8&lt;/DLC&gt;</w:t>
      </w:r>
    </w:p>
    <w:p w14:paraId="0665B9BC" w14:textId="77777777" w:rsidR="001A299A" w:rsidRDefault="001A299A" w:rsidP="001A299A">
      <w:pPr>
        <w:spacing w:after="0"/>
      </w:pPr>
      <w:r>
        <w:t xml:space="preserve">        &lt;</w:t>
      </w:r>
      <w:proofErr w:type="spellStart"/>
      <w:r>
        <w:t>IsExtended</w:t>
      </w:r>
      <w:proofErr w:type="spellEnd"/>
      <w:r>
        <w:t>&gt;false&lt;/</w:t>
      </w:r>
      <w:proofErr w:type="spellStart"/>
      <w:r>
        <w:t>IsExtended</w:t>
      </w:r>
      <w:proofErr w:type="spellEnd"/>
      <w:r>
        <w:t>&gt;</w:t>
      </w:r>
    </w:p>
    <w:p w14:paraId="07930A5D" w14:textId="77777777" w:rsidR="001A299A" w:rsidRDefault="001A299A" w:rsidP="001A299A">
      <w:pPr>
        <w:spacing w:after="0"/>
      </w:pPr>
      <w:r>
        <w:t xml:space="preserve">        &lt;</w:t>
      </w:r>
      <w:proofErr w:type="spellStart"/>
      <w:r>
        <w:t>InterfaceUID</w:t>
      </w:r>
      <w:proofErr w:type="spellEnd"/>
      <w:r>
        <w:t>&gt;4&lt;/</w:t>
      </w:r>
      <w:proofErr w:type="spellStart"/>
      <w:r>
        <w:t>InterfaceUID</w:t>
      </w:r>
      <w:proofErr w:type="spellEnd"/>
      <w:r>
        <w:t>&gt;</w:t>
      </w:r>
    </w:p>
    <w:p w14:paraId="243C53A3" w14:textId="0C548B46" w:rsidR="001A299A" w:rsidRDefault="001A299A" w:rsidP="001A299A">
      <w:pPr>
        <w:spacing w:after="0"/>
      </w:pPr>
      <w:r>
        <w:t xml:space="preserve">        </w:t>
      </w:r>
      <w:r w:rsidRPr="001A299A">
        <w:rPr>
          <w:highlight w:val="yellow"/>
        </w:rPr>
        <w:t>&lt;Period&gt;100&lt;/Period&gt;</w:t>
      </w:r>
    </w:p>
    <w:p w14:paraId="226FB4A1" w14:textId="327140CF" w:rsidR="00AC6C46" w:rsidRDefault="00AC6C46" w:rsidP="001A299A">
      <w:pPr>
        <w:spacing w:after="0"/>
      </w:pPr>
    </w:p>
    <w:p w14:paraId="3DD00124" w14:textId="1EDCAED3" w:rsidR="00AC6C46" w:rsidRDefault="00AC6C46" w:rsidP="001A299A">
      <w:pPr>
        <w:spacing w:after="0"/>
      </w:pPr>
      <w:r>
        <w:t xml:space="preserve">Image URL: </w:t>
      </w:r>
      <w:r w:rsidRPr="00AC6C46">
        <w:t>https://itltdgithub.s3.ap-south-1.amazonaws.com/gnss2cansd.png</w:t>
      </w:r>
    </w:p>
    <w:sectPr w:rsidR="00AC6C4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jIHImMDS2NzMxNDSyUdpeDU4uLM/DyQAsNaAPcDVrYsAAAA"/>
  </w:docVars>
  <w:rsids>
    <w:rsidRoot w:val="00611C12"/>
    <w:rsid w:val="00080969"/>
    <w:rsid w:val="00084377"/>
    <w:rsid w:val="00141DD0"/>
    <w:rsid w:val="001A299A"/>
    <w:rsid w:val="001E691D"/>
    <w:rsid w:val="002D2232"/>
    <w:rsid w:val="00330769"/>
    <w:rsid w:val="00611C12"/>
    <w:rsid w:val="00660673"/>
    <w:rsid w:val="007960E2"/>
    <w:rsid w:val="009E3494"/>
    <w:rsid w:val="00AC6C46"/>
    <w:rsid w:val="00AE3638"/>
    <w:rsid w:val="00B54C0F"/>
    <w:rsid w:val="00C30AE9"/>
    <w:rsid w:val="00CD7A2E"/>
    <w:rsid w:val="00D212D4"/>
    <w:rsid w:val="00D23EAB"/>
    <w:rsid w:val="00D83C23"/>
    <w:rsid w:val="00FD1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541F51"/>
  <w15:chartTrackingRefBased/>
  <w15:docId w15:val="{5B09D0A2-1C89-4C8C-8E23-092D9BDDC6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3</Pages>
  <Words>456</Words>
  <Characters>260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hin Mohan</dc:creator>
  <cp:keywords/>
  <dc:description/>
  <cp:lastModifiedBy>Misha Thakur</cp:lastModifiedBy>
  <cp:revision>12</cp:revision>
  <dcterms:created xsi:type="dcterms:W3CDTF">2022-12-19T09:58:00Z</dcterms:created>
  <dcterms:modified xsi:type="dcterms:W3CDTF">2023-03-08T04:26:00Z</dcterms:modified>
</cp:coreProperties>
</file>